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132C6A5B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3" w:type="default"/>
          <w:footerReference r:id="rId4" w:type="default"/>
          <w:footerReference r:id="rId5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869055</wp:posOffset>
            </wp:positionH>
            <wp:positionV relativeFrom="paragraph">
              <wp:posOffset>168275</wp:posOffset>
            </wp:positionV>
            <wp:extent cx="1503045" cy="1151255"/>
            <wp:effectExtent l="0" t="0" r="2540" b="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456" t="34756" r="29105" b="21891"/>
                    <a:stretch>
                      <a:fillRect/>
                    </a:stretch>
                  </pic:blipFill>
                  <pic:spPr>
                    <a:xfrm>
                      <a:off x="0" y="0"/>
                      <a:ext cx="1502911" cy="11513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78717E74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</w:rPr>
        <w:t>8</w:t>
      </w:r>
      <w:r>
        <w:rPr>
          <w:rFonts w:hint="eastAsia"/>
          <w:szCs w:val="21"/>
          <w:lang w:val="en-US" w:eastAsia="zh-CN"/>
        </w:rPr>
        <w:t>1</w:t>
      </w:r>
      <w:r>
        <w:rPr>
          <w:rFonts w:hint="eastAsia"/>
          <w:szCs w:val="21"/>
        </w:rPr>
        <w:t>5~12</w:t>
      </w:r>
      <w:r>
        <w:rPr>
          <w:rFonts w:hint="eastAsia"/>
          <w:szCs w:val="21"/>
          <w:lang w:val="en-US" w:eastAsia="zh-CN"/>
        </w:rPr>
        <w:t>1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65BEE38A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10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7C7D0281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0.5dB</w:t>
      </w:r>
    </w:p>
    <w:p w14:paraId="0EE3A5FB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16B8CA8C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6mA@VCC=5V</w:t>
      </w:r>
    </w:p>
    <w:p w14:paraId="2F4D500D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10dBc</w:t>
      </w:r>
    </w:p>
    <w:p w14:paraId="5D3800E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1</w:t>
      </w:r>
      <w:r>
        <w:rPr>
          <w:rFonts w:hint="eastAsia"/>
          <w:szCs w:val="21"/>
          <w:lang w:val="en-US" w:eastAsia="zh-CN"/>
        </w:rPr>
        <w:t>0</w:t>
      </w:r>
      <w:r>
        <w:rPr>
          <w:rFonts w:hint="eastAsia"/>
          <w:szCs w:val="21"/>
        </w:rPr>
        <w:t>dBc</w:t>
      </w:r>
    </w:p>
    <w:p w14:paraId="2669EA4C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03D9FCE5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4263BD8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508FADA4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067C6BA5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245F26D3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 xml:space="preserve">081210 </w:t>
      </w:r>
      <w:r>
        <w:rPr>
          <w:szCs w:val="21"/>
        </w:rPr>
        <w:t xml:space="preserve">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 xml:space="preserve">4.2 </w:t>
      </w:r>
      <w:r>
        <w:rPr>
          <w:szCs w:val="21"/>
        </w:rPr>
        <w:t>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513390D3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1138494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359214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27727C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1DEB58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F9A9C0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0CF824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CF1217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28A8685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4EDBA8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D74122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9A428C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45EC1C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CBCDEF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95D4077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188825B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735C00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A2035D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75F6EF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3849D5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BD883C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DCDCE6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5FB146C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9BC27C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8BC179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264DE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C8F6DC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E21490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B0228D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40FB7D5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A3D335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54CCF9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63664B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0A8F53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FF9882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9ED2D9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2FCEF106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6" w:type="default"/>
          <w:footerReference r:id="rId7" w:type="default"/>
          <w:footerReference r:id="rId8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5184B907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36119EE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27EE6CF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686F19B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60447C7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3594A44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3302648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1C46A36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6934187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3517244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596C722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306793B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7790F2E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4F6DABD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647A958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77DC276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594F1D6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7DE2C39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4EA34CC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683F140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053EA2B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16185C1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343DBDD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3D94E32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4B9B0AC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5F2F0DB4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4F11D61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21A81FC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336F8CA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6C1E774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7A3FFEB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28137A4D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2E089AD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501EE6A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5C7ADA0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2CDE866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6271527D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122F3E15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181AE25E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55A6E2FD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5C375D9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3B1F1CC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88315F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A39F41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80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5DBB14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815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5E5150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82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57232B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351EB8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6EF42DC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914E67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5AFAD1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BEEDDC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1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9C566B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2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7A2D38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A5B51D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1942A41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904442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6A8F7C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EB6125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D3084B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867BB7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7DB5D5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2DCE279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ED66D4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B27295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661F22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F99B05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5CDDB9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4698740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40CCB8A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B18A16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1C88B0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09AA95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6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B0E413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500F7B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65EF1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62654C9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AFC4D5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6C3E74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C20CD8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14493F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A88F23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F526A4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70FA770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837547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C1747E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B41DF4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F8B321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F43A0A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46A5DE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6F14877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06F3A2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0A3F479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0723CA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8</w:t>
            </w:r>
          </w:p>
        </w:tc>
        <w:tc>
          <w:tcPr>
            <w:tcW w:w="1113" w:type="dxa"/>
            <w:vAlign w:val="center"/>
          </w:tcPr>
          <w:p w14:paraId="6BF8851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069626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1619A2A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2100766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C2FE68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782CA1E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179CDF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1</w:t>
            </w:r>
          </w:p>
        </w:tc>
        <w:tc>
          <w:tcPr>
            <w:tcW w:w="1113" w:type="dxa"/>
            <w:vAlign w:val="center"/>
          </w:tcPr>
          <w:p w14:paraId="07ABC9A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2</w:t>
            </w:r>
          </w:p>
        </w:tc>
        <w:tc>
          <w:tcPr>
            <w:tcW w:w="1112" w:type="dxa"/>
            <w:vAlign w:val="center"/>
          </w:tcPr>
          <w:p w14:paraId="3D789A4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20972F02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75E2EC7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000868C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3FE674D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2D3D63A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03E5B37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21EF4F1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02436518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36BE177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2369AB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69FEBE8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8E9D9E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7BDCA68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0</w:t>
            </w:r>
          </w:p>
        </w:tc>
        <w:tc>
          <w:tcPr>
            <w:tcW w:w="1112" w:type="dxa"/>
            <w:vAlign w:val="center"/>
          </w:tcPr>
          <w:p w14:paraId="25A61B3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63EB0B8A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437F21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8FE426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3359C12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253684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71586EC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0</w:t>
            </w:r>
          </w:p>
        </w:tc>
        <w:tc>
          <w:tcPr>
            <w:tcW w:w="1112" w:type="dxa"/>
            <w:vAlign w:val="center"/>
          </w:tcPr>
          <w:p w14:paraId="381C1F7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62407678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56D2570A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4478C7CE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3C1E4BD7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60043879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7A69ABDE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113E8626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14:paraId="6E369FE9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62A5671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5F1A8FF6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3110" cy="2520315"/>
                  <wp:effectExtent l="0" t="0" r="2540" b="13335"/>
                  <wp:docPr id="1" name="图片 1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311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7202CE27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4" name="图片 2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2" descr="3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45E29FC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1D4A654A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4" w:name="_Hlk199834323"/>
            <w:r>
              <w:rPr>
                <w:rFonts w:ascii="Arial" w:hAnsi="Arial" w:cs="Arial"/>
                <w:b/>
                <w:bCs/>
              </w:rPr>
              <w:t>Power vs. Tuning Voltage vs. Operating Voltage</w:t>
            </w:r>
            <w:bookmarkEnd w:id="4"/>
          </w:p>
        </w:tc>
      </w:tr>
      <w:tr w14:paraId="4254BE2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7471C90A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333500</wp:posOffset>
                  </wp:positionH>
                  <wp:positionV relativeFrom="page">
                    <wp:posOffset>15240</wp:posOffset>
                  </wp:positionV>
                  <wp:extent cx="3291840" cy="2520315"/>
                  <wp:effectExtent l="0" t="0" r="3810" b="13335"/>
                  <wp:wrapSquare wrapText="bothSides"/>
                  <wp:docPr id="6" name="图片 3" descr="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3" descr="2"/>
                          <pic:cNvPicPr>
                            <a:picLocks noChangeAspect="1"/>
                          </pic:cNvPicPr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2A5577B1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2866F3B3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41DA1E22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6509EEF2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69E2430D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52563DCE">
      <w:pPr>
        <w:pStyle w:val="15"/>
        <w:adjustRightInd/>
        <w:spacing w:before="156" w:beforeLines="50" w:line="360" w:lineRule="auto"/>
        <w:jc w:val="center"/>
        <w:rPr>
          <w:rFonts w:hint="eastAsia" w:ascii="Arial" w:hAnsi="Arial" w:cs="Arial"/>
          <w:b/>
          <w:sz w:val="28"/>
          <w:szCs w:val="28"/>
        </w:rPr>
      </w:pPr>
    </w:p>
    <w:p w14:paraId="412163EE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bookmarkStart w:id="5" w:name="_GoBack"/>
      <w:bookmarkEnd w:id="5"/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6261D76B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0F457370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</v:shape>
          <o:OLEObject Type="Embed" ProgID="Visio.Drawing.11" ShapeID="_x0000_s2751" DrawAspect="Content" ObjectID="_1468075725" r:id="rId15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40CCAEB2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597535</wp:posOffset>
            </wp:positionH>
            <wp:positionV relativeFrom="paragraph">
              <wp:posOffset>26035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02815CF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23512C6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728DCC6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086D9F8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4" DrawAspect="Content" ObjectID="_1468075726" r:id="rId18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0A5595E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932F3B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6D6315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9FDBB8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67EAF9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13C207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1E2F02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DEF5EE9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4DC9155D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63017710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7D79060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</v:shape>
          <o:OLEObject Type="Embed" ProgID="Visio.Drawing.11" ShapeID="_x0000_s2074" DrawAspect="Content" ObjectID="_1468075727" r:id="rId20">
            <o:LockedField>false</o:LockedField>
          </o:OLEObject>
        </w:pict>
      </w:r>
    </w:p>
    <w:p w14:paraId="23923C6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A3513F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6AB640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C4686D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4635DA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A49B7D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A024763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7709077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3F8CDD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9EF2F68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Malgun Gothic Semilight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algun Gothic Semilight">
    <w:panose1 w:val="020B0502040204020203"/>
    <w:charset w:val="86"/>
    <w:family w:val="auto"/>
    <w:pitch w:val="default"/>
    <w:sig w:usb0="900002AF" w:usb1="01D77CFB" w:usb2="00000012" w:usb3="00000000" w:csb0="203E01BD" w:csb1="D7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KSOF2EEBCA72">
    <w:panose1 w:val="020B0502040204020203"/>
    <w:charset w:val="86"/>
    <w:family w:val="auto"/>
    <w:pitch w:val="default"/>
    <w:sig w:usb0="00000001" w:usb1="00000000" w:usb2="00000000" w:usb3="00000000" w:csb0="003E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EB10B0B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5</w:t>
    </w:r>
    <w:r>
      <w:rPr>
        <w:rFonts w:hint="eastAsia" w:ascii="Arial Unicode MS" w:hAnsi="Arial Unicode MS" w:eastAsia="Arial Unicode MS" w:cs="Arial Unicode MS"/>
      </w:rPr>
      <w:t>-2</w:t>
    </w:r>
    <w:r>
      <w:rPr>
        <w:rFonts w:hint="eastAsia" w:ascii="Arial Unicode MS" w:hAnsi="Arial Unicode MS" w:eastAsia="Arial Unicode MS" w:cs="Arial Unicode MS"/>
        <w:lang w:val="en-US" w:eastAsia="zh-CN"/>
      </w:rPr>
      <w:t>2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565E3BF3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B0C3121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496A2313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7D3DEAB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5</w:t>
    </w:r>
    <w:r>
      <w:rPr>
        <w:rFonts w:hint="eastAsia" w:ascii="Arial Unicode MS" w:hAnsi="Arial Unicode MS" w:eastAsia="Arial Unicode MS" w:cs="Arial Unicode MS"/>
      </w:rPr>
      <w:t>-2</w:t>
    </w:r>
    <w:r>
      <w:rPr>
        <w:rFonts w:hint="eastAsia" w:ascii="Arial Unicode MS" w:hAnsi="Arial Unicode MS" w:eastAsia="Arial Unicode MS" w:cs="Arial Unicode MS"/>
        <w:lang w:val="en-US" w:eastAsia="zh-CN"/>
      </w:rPr>
      <w:t>2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649C022C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0D3C179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76667968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FB033E7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081210</w:t>
    </w:r>
    <w:r>
      <w:rPr>
        <w:rFonts w:hint="eastAsia" w:ascii="Arial" w:hAnsi="Arial"/>
        <w:b/>
        <w:i/>
        <w:sz w:val="36"/>
        <w:szCs w:val="36"/>
        <w:lang w:val="en-US" w:eastAsia="zh-CN"/>
      </w:rPr>
      <w:t>-001</w:t>
    </w:r>
  </w:p>
  <w:p w14:paraId="75C8E095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10dBm，8</w:t>
    </w:r>
    <w:r>
      <w:rPr>
        <w:rFonts w:hint="eastAsia" w:ascii="Arial" w:hAnsi="Arial"/>
        <w:b/>
        <w:i/>
        <w:sz w:val="24"/>
        <w:szCs w:val="24"/>
        <w:lang w:val="en-US" w:eastAsia="zh-CN"/>
      </w:rPr>
      <w:t>1</w:t>
    </w:r>
    <w:r>
      <w:rPr>
        <w:rFonts w:hint="eastAsia" w:ascii="Arial" w:hAnsi="Arial"/>
        <w:b/>
        <w:i/>
        <w:sz w:val="24"/>
        <w:szCs w:val="24"/>
      </w:rPr>
      <w:t>5-12</w:t>
    </w:r>
    <w:r>
      <w:rPr>
        <w:rFonts w:hint="eastAsia" w:ascii="Arial" w:hAnsi="Arial"/>
        <w:b/>
        <w:i/>
        <w:sz w:val="24"/>
        <w:szCs w:val="24"/>
        <w:lang w:val="en-US" w:eastAsia="zh-CN"/>
      </w:rPr>
      <w:t>1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DD5ECBA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081210</w:t>
    </w:r>
    <w:r>
      <w:rPr>
        <w:rFonts w:hint="eastAsia" w:ascii="Arial" w:hAnsi="Arial"/>
        <w:b/>
        <w:i/>
        <w:sz w:val="36"/>
        <w:szCs w:val="36"/>
        <w:lang w:val="en-US" w:eastAsia="zh-CN"/>
      </w:rPr>
      <w:t>-001</w:t>
    </w:r>
  </w:p>
  <w:p w14:paraId="3491FD82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10dBm，8</w:t>
    </w:r>
    <w:r>
      <w:rPr>
        <w:rFonts w:hint="eastAsia" w:ascii="Arial" w:hAnsi="Arial"/>
        <w:b/>
        <w:i/>
        <w:sz w:val="24"/>
        <w:szCs w:val="24"/>
        <w:lang w:val="en-US" w:eastAsia="zh-CN"/>
      </w:rPr>
      <w:t>1</w:t>
    </w:r>
    <w:r>
      <w:rPr>
        <w:rFonts w:hint="eastAsia" w:ascii="Arial" w:hAnsi="Arial"/>
        <w:b/>
        <w:i/>
        <w:sz w:val="24"/>
        <w:szCs w:val="24"/>
      </w:rPr>
      <w:t>5-12</w:t>
    </w:r>
    <w:r>
      <w:rPr>
        <w:rFonts w:hint="eastAsia" w:ascii="Arial" w:hAnsi="Arial"/>
        <w:b/>
        <w:i/>
        <w:sz w:val="24"/>
        <w:szCs w:val="24"/>
        <w:lang w:val="en-US" w:eastAsia="zh-CN"/>
      </w:rPr>
      <w:t>1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1B62"/>
    <w:rsid w:val="00072D10"/>
    <w:rsid w:val="00072F0A"/>
    <w:rsid w:val="00073EB5"/>
    <w:rsid w:val="00075A12"/>
    <w:rsid w:val="00077CFD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2CEC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34B4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101C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55BFA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52F0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601C"/>
    <w:rsid w:val="00496442"/>
    <w:rsid w:val="004A0A5E"/>
    <w:rsid w:val="004A0E2E"/>
    <w:rsid w:val="004A2862"/>
    <w:rsid w:val="004A4F2B"/>
    <w:rsid w:val="004A6584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3A2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4DBE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6CE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5D59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061B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6D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20F6"/>
    <w:rsid w:val="00E2265B"/>
    <w:rsid w:val="00E2366A"/>
    <w:rsid w:val="00E24CD4"/>
    <w:rsid w:val="00E25FB2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50A"/>
    <w:rsid w:val="00F049CF"/>
    <w:rsid w:val="00F07AA7"/>
    <w:rsid w:val="00F10942"/>
    <w:rsid w:val="00F138EB"/>
    <w:rsid w:val="00F16801"/>
    <w:rsid w:val="00F177D4"/>
    <w:rsid w:val="00F20C88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2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CEB487F"/>
    <w:rsid w:val="0DF04D08"/>
    <w:rsid w:val="0F6D4F0C"/>
    <w:rsid w:val="0F944BEB"/>
    <w:rsid w:val="10330A7B"/>
    <w:rsid w:val="12996D46"/>
    <w:rsid w:val="137B13A6"/>
    <w:rsid w:val="17086F52"/>
    <w:rsid w:val="17D666F5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4.xml"/><Relationship Id="rId7" Type="http://schemas.openxmlformats.org/officeDocument/2006/relationships/footer" Target="footer3.xml"/><Relationship Id="rId6" Type="http://schemas.openxmlformats.org/officeDocument/2006/relationships/header" Target="header2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5" Type="http://schemas.openxmlformats.org/officeDocument/2006/relationships/fontTable" Target="fontTable.xml"/><Relationship Id="rId24" Type="http://schemas.openxmlformats.org/officeDocument/2006/relationships/customXml" Target="../customXml/item2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10.wmf"/><Relationship Id="rId20" Type="http://schemas.openxmlformats.org/officeDocument/2006/relationships/oleObject" Target="embeddings/oleObject3.bin"/><Relationship Id="rId2" Type="http://schemas.openxmlformats.org/officeDocument/2006/relationships/settings" Target="settings.xml"/><Relationship Id="rId19" Type="http://schemas.openxmlformats.org/officeDocument/2006/relationships/image" Target="media/image9.wmf"/><Relationship Id="rId18" Type="http://schemas.openxmlformats.org/officeDocument/2006/relationships/oleObject" Target="embeddings/oleObject2.bin"/><Relationship Id="rId17" Type="http://schemas.openxmlformats.org/officeDocument/2006/relationships/image" Target="media/image8.png"/><Relationship Id="rId16" Type="http://schemas.openxmlformats.org/officeDocument/2006/relationships/image" Target="media/image7.wmf"/><Relationship Id="rId15" Type="http://schemas.openxmlformats.org/officeDocument/2006/relationships/oleObject" Target="embeddings/oleObject1.bin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jpeg"/><Relationship Id="rId10" Type="http://schemas.openxmlformats.org/officeDocument/2006/relationships/image" Target="media/image2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4</Words>
  <Characters>1787</Characters>
  <Lines>265</Lines>
  <Paragraphs>181</Paragraphs>
  <TotalTime>0</TotalTime>
  <ScaleCrop>false</ScaleCrop>
  <LinksUpToDate>false</LinksUpToDate>
  <CharactersWithSpaces>2305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5-30T06:18:00Z</dcterms:created>
  <dc:creator>微软用户</dc:creator>
  <cp:lastModifiedBy>WPS_1666786711</cp:lastModifiedBy>
  <cp:lastPrinted>2021-12-22T09:07:00Z</cp:lastPrinted>
  <dcterms:modified xsi:type="dcterms:W3CDTF">2026-01-29T01:32:17Z</dcterms:modified>
  <dc:title>INNOTION                  YPA1800</dc:title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17B5334A0717453384E7F432724B41B4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